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07B51BE5" w:rsidR="22D763C5" w:rsidRPr="0044298E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44298E">
        <w:rPr>
          <w:rFonts w:ascii="Times New Roman" w:eastAsia="Times New Roman" w:hAnsi="Times New Roman" w:cs="Times New Roman"/>
          <w:sz w:val="32"/>
          <w:szCs w:val="32"/>
          <w:lang w:val="en-US"/>
        </w:rPr>
        <w:t>11.4</w:t>
      </w:r>
    </w:p>
    <w:p w14:paraId="04A9C579" w14:textId="73526F7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44298E" w:rsidRPr="0044298E">
        <w:rPr>
          <w:rFonts w:ascii="Times New Roman" w:eastAsia="Times New Roman" w:hAnsi="Times New Roman" w:cs="Times New Roman"/>
          <w:i/>
          <w:iCs/>
          <w:sz w:val="32"/>
          <w:szCs w:val="32"/>
        </w:rPr>
        <w:t>Опрацювання рядків текстового файлу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7D24B8E8" w14:textId="77777777" w:rsidR="009514FA" w:rsidRDefault="0044298E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44298E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drawing>
          <wp:inline distT="0" distB="0" distL="0" distR="0" wp14:anchorId="3575A98E" wp14:editId="48A1F367">
            <wp:extent cx="5731510" cy="1324610"/>
            <wp:effectExtent l="0" t="0" r="2540" b="8890"/>
            <wp:docPr id="1914227109" name="Рисунок 1" descr="Зображення, що містить текст, Шрифт, знімок екрана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4227109" name="Рисунок 1" descr="Зображення, що містить текст, Шрифт, знімок екрана, ряд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86F0C" w14:textId="024CBF55" w:rsidR="001768D3" w:rsidRPr="001768D3" w:rsidRDefault="001768D3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object w:dxaOrig="10560" w:dyaOrig="8976" w14:anchorId="75A791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383pt" o:ole="">
            <v:imagedata r:id="rId6" o:title=""/>
          </v:shape>
          <o:OLEObject Type="Embed" ProgID="Visio.Drawing.15" ShapeID="_x0000_i1025" DrawAspect="Content" ObjectID="_1793646584" r:id="rId7"/>
        </w:object>
      </w:r>
    </w:p>
    <w:p w14:paraId="56199CB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stream&gt;</w:t>
      </w:r>
    </w:p>
    <w:p w14:paraId="2F9D3B3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fstream&gt;</w:t>
      </w:r>
    </w:p>
    <w:p w14:paraId="3DF4C189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cmath&gt;</w:t>
      </w:r>
    </w:p>
    <w:p w14:paraId="71B16C79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string&gt;</w:t>
      </w:r>
    </w:p>
    <w:p w14:paraId="3E9B57A4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Windows.h&gt;</w:t>
      </w:r>
    </w:p>
    <w:p w14:paraId="687E07D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5FEC394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 namespace std;</w:t>
      </w:r>
    </w:p>
    <w:p w14:paraId="59A1D8C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1057C1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A75801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 calculateArithmeticMean(const double numbers[], int size) {</w:t>
      </w:r>
    </w:p>
    <w:p w14:paraId="48C03CD0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size == 0) return 0;</w:t>
      </w:r>
    </w:p>
    <w:p w14:paraId="11E9C97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sum = 0;</w:t>
      </w:r>
    </w:p>
    <w:p w14:paraId="50E27BC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; i++) {</w:t>
      </w:r>
    </w:p>
    <w:p w14:paraId="1BB4295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um += numbers[i];</w:t>
      </w:r>
    </w:p>
    <w:p w14:paraId="69A2951E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D3F87A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sum / size;</w:t>
      </w:r>
    </w:p>
    <w:p w14:paraId="2944C147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DB79AEE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7BF8A0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A1E37A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 calculateGeometricMean(const double numbers[], int size) {</w:t>
      </w:r>
    </w:p>
    <w:p w14:paraId="6449119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size == 0) return 0;</w:t>
      </w:r>
    </w:p>
    <w:p w14:paraId="6234186E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product = 1;</w:t>
      </w:r>
    </w:p>
    <w:p w14:paraId="039A209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; i++) {</w:t>
      </w:r>
    </w:p>
    <w:p w14:paraId="4AE1C2A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numbers[i] &lt;= 0) return 0; </w:t>
      </w:r>
    </w:p>
    <w:p w14:paraId="51F68E6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oduct *= numbers[i];</w:t>
      </w:r>
    </w:p>
    <w:p w14:paraId="7AC14B7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47A37A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pow(product, 1.0 / size);</w:t>
      </w:r>
    </w:p>
    <w:p w14:paraId="3FB6E17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5F417C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040F1B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6855A0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extractNumbers(const string&amp; line, double numbers[], int maxSize) {</w:t>
      </w:r>
    </w:p>
    <w:p w14:paraId="34DAF3D7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count = 0;</w:t>
      </w:r>
    </w:p>
    <w:p w14:paraId="4EC9554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ize_t pos = 0;</w:t>
      </w:r>
    </w:p>
    <w:p w14:paraId="1CD933E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pos &lt; line.size() &amp;&amp; count &lt; maxSize) {</w:t>
      </w:r>
    </w:p>
    <w:p w14:paraId="53A9C83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while (pos &lt; line.size() &amp;&amp; !isdigit(line[pos]) &amp;&amp; line[pos] != '-' &amp;&amp; line[pos] != '.') {</w:t>
      </w:r>
    </w:p>
    <w:p w14:paraId="3373AE64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pos++;</w:t>
      </w:r>
    </w:p>
    <w:p w14:paraId="77F6112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5FE36A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pos &gt;= line.size()) break;</w:t>
      </w:r>
    </w:p>
    <w:p w14:paraId="7482906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FE9EDE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ize_t endPos = pos;</w:t>
      </w:r>
    </w:p>
    <w:p w14:paraId="5C58526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while (endPos &lt; line.size() &amp;&amp; (isdigit(line[endPos]) || line[endPos] == '.' || line[endPos] == '-')) {</w:t>
      </w:r>
    </w:p>
    <w:p w14:paraId="435E9FB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endPos++;</w:t>
      </w:r>
    </w:p>
    <w:p w14:paraId="20234A2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04E0F6B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5649814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tring numberStr = line.substr(pos, endPos - pos);</w:t>
      </w:r>
    </w:p>
    <w:p w14:paraId="3F2AFE7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try {</w:t>
      </w:r>
    </w:p>
    <w:p w14:paraId="6F704AAE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numbers[count++] = stod(numberStr);</w:t>
      </w:r>
    </w:p>
    <w:p w14:paraId="41EDEB4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5F68A6A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tch (...) {</w:t>
      </w:r>
    </w:p>
    <w:p w14:paraId="4CCDA7D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</w:p>
    <w:p w14:paraId="08AD8B4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04C5BD6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os = endPos;</w:t>
      </w:r>
    </w:p>
    <w:p w14:paraId="3100B7C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0396CAC0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count;</w:t>
      </w:r>
    </w:p>
    <w:p w14:paraId="4AECD47B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AA05D6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52B4540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80CA190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processFile(const string&amp; inputFileName, const string&amp; outputFileName) {</w:t>
      </w:r>
    </w:p>
    <w:p w14:paraId="379EC7C9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inputFile(inputFileName);</w:t>
      </w:r>
    </w:p>
    <w:p w14:paraId="616345E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fstream outputFile(outputFileName);</w:t>
      </w:r>
    </w:p>
    <w:p w14:paraId="387CBD1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46F6BA8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inputFile.is_open() || !outputFile.is_open()) {</w:t>
      </w:r>
    </w:p>
    <w:p w14:paraId="6181E45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err &lt;&lt; "Помилка відкриття файлу!" &lt;&lt; endl;</w:t>
      </w:r>
    </w:p>
    <w:p w14:paraId="4F22F04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0A686627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223ACE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DACDF6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line;</w:t>
      </w:r>
    </w:p>
    <w:p w14:paraId="3C024E5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nst int maxNumbers = 100;</w:t>
      </w:r>
    </w:p>
    <w:p w14:paraId="3F83A7E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numbers[maxNumbers];</w:t>
      </w:r>
    </w:p>
    <w:p w14:paraId="38CE573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EF589B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getline(inputFile, line)) {</w:t>
      </w:r>
    </w:p>
    <w:p w14:paraId="0CB1010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int count = extractNumbers(line, numbers, maxNumbers);</w:t>
      </w:r>
    </w:p>
    <w:p w14:paraId="7D824C2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AB14F3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ouble arithmeticMean = calculateArithmeticMean(numbers, count);</w:t>
      </w:r>
    </w:p>
    <w:p w14:paraId="4F39986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ouble geometricMean = calculateGeometricMean(numbers, count);</w:t>
      </w:r>
    </w:p>
    <w:p w14:paraId="6F994917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695D9B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DCEEE2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outputFile &lt;&lt; "Числа: ";</w:t>
      </w:r>
    </w:p>
    <w:p w14:paraId="2693BE8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r (int i = 0; i &lt; count; i++) {</w:t>
      </w:r>
    </w:p>
    <w:p w14:paraId="0D01829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outputFile &lt;&lt; numbers[i] &lt;&lt; " ";</w:t>
      </w:r>
    </w:p>
    <w:p w14:paraId="0DFB6EC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01D5FB00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outputFile &lt;&lt; "| Середнє арифметичне: " &lt;&lt; arithmeticMean</w:t>
      </w:r>
    </w:p>
    <w:p w14:paraId="090AEAA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 | Середнє геометричне: " &lt;&lt; geometricMean &lt;&lt; endl;</w:t>
      </w:r>
    </w:p>
    <w:p w14:paraId="02D885E7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7959DB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1D13A6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putFile.close();</w:t>
      </w:r>
    </w:p>
    <w:p w14:paraId="62BA43B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utputFile.close();</w:t>
      </w:r>
    </w:p>
    <w:p w14:paraId="1EC52D4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Обробка завершена. Результати записані у файл " &lt;&lt; outputFileName &lt;&lt; endl;</w:t>
      </w:r>
    </w:p>
    <w:p w14:paraId="0D660C08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1EE83439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D2833B7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A54D87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menu() {</w:t>
      </w:r>
    </w:p>
    <w:p w14:paraId="4401E13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inputFileName, outputFileName;</w:t>
      </w:r>
    </w:p>
    <w:p w14:paraId="1728EDF8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ім'я вхідного файлу: ";</w:t>
      </w:r>
    </w:p>
    <w:p w14:paraId="183DFC6B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inputFileName;</w:t>
      </w:r>
    </w:p>
    <w:p w14:paraId="1D0946A0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ім'я вихідного файлу: ";</w:t>
      </w:r>
    </w:p>
    <w:p w14:paraId="07E732FB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outputFileName;</w:t>
      </w:r>
    </w:p>
    <w:p w14:paraId="4B9B8C44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60F8A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ocessFile(inputFileName, outputFileName);</w:t>
      </w:r>
    </w:p>
    <w:p w14:paraId="0830D4E0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463488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FE3256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81E0A7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4384B71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CP(1251);</w:t>
      </w:r>
    </w:p>
    <w:p w14:paraId="5572011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OutputCP(1251);</w:t>
      </w:r>
    </w:p>
    <w:p w14:paraId="119FDD18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CF1951F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true) {</w:t>
      </w:r>
    </w:p>
    <w:p w14:paraId="1AF290F8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nt choice;</w:t>
      </w:r>
    </w:p>
    <w:p w14:paraId="66B0313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\n--- Меню ---\n";</w:t>
      </w:r>
    </w:p>
    <w:p w14:paraId="105DE56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1. Обробити файли\n";</w:t>
      </w:r>
    </w:p>
    <w:p w14:paraId="7D35632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0. Вийти\n";</w:t>
      </w:r>
    </w:p>
    <w:p w14:paraId="04298964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Ваш вибір: ";</w:t>
      </w:r>
    </w:p>
    <w:p w14:paraId="48887A0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choice;</w:t>
      </w:r>
    </w:p>
    <w:p w14:paraId="36BF0B7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A274CF6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choice == 1) {</w:t>
      </w:r>
    </w:p>
    <w:p w14:paraId="30C061D2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menu();</w:t>
      </w:r>
    </w:p>
    <w:p w14:paraId="5F7570B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771AB2B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else if (choice == 0) {</w:t>
      </w:r>
    </w:p>
    <w:p w14:paraId="1EC05B2D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54769CEC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656EDFD3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else {</w:t>
      </w:r>
    </w:p>
    <w:p w14:paraId="698D968A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ut &lt;&lt; "Невірний вибір. Спробуйте ще раз.\n";</w:t>
      </w:r>
    </w:p>
    <w:p w14:paraId="77D513C1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4463DB55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5E22E69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11B4684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0;</w:t>
      </w:r>
    </w:p>
    <w:p w14:paraId="5E6CFDA8" w14:textId="77777777" w:rsidR="009514FA" w:rsidRPr="009514FA" w:rsidRDefault="009514FA" w:rsidP="009514F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4E6F393" w14:textId="4BFE7D96" w:rsidR="22D763C5" w:rsidRDefault="009514FA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9514FA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drawing>
          <wp:inline distT="0" distB="0" distL="0" distR="0" wp14:anchorId="7E93CC2E" wp14:editId="30C6E89F">
            <wp:extent cx="5731510" cy="3850005"/>
            <wp:effectExtent l="0" t="0" r="2540" b="0"/>
            <wp:docPr id="570605756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605756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4A17B" w14:textId="77777777" w:rsidR="001768D3" w:rsidRDefault="001768D3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5EEB85D6" w14:textId="39348457" w:rsidR="001768D3" w:rsidRPr="001768D3" w:rsidRDefault="001768D3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:</w:t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27ADA778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9514F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я н</w:t>
      </w:r>
      <w:r w:rsidR="009514FA" w:rsidRPr="009514F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авчи</w:t>
      </w:r>
      <w:r w:rsidR="009514F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вся</w:t>
      </w:r>
      <w:r w:rsidR="009514FA" w:rsidRPr="009514F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опрацьовувати текстові файли.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1768D3"/>
    <w:rsid w:val="00291BEA"/>
    <w:rsid w:val="0033158C"/>
    <w:rsid w:val="0044298E"/>
    <w:rsid w:val="007E26B3"/>
    <w:rsid w:val="008D7711"/>
    <w:rsid w:val="009514FA"/>
    <w:rsid w:val="009E29D0"/>
    <w:rsid w:val="00C218D6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2181</Words>
  <Characters>1244</Characters>
  <Application>Microsoft Office Word</Application>
  <DocSecurity>0</DocSecurity>
  <Lines>10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7</cp:revision>
  <dcterms:created xsi:type="dcterms:W3CDTF">2024-09-06T08:47:00Z</dcterms:created>
  <dcterms:modified xsi:type="dcterms:W3CDTF">2024-11-20T20:23:00Z</dcterms:modified>
</cp:coreProperties>
</file>